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2DB3F7" w14:textId="77777777" w:rsidR="00C33C6C" w:rsidRPr="00C33C6C" w:rsidRDefault="00C33C6C" w:rsidP="00C33C6C">
      <w:pPr>
        <w:shd w:val="clear" w:color="auto" w:fill="FFFFFF"/>
        <w:spacing w:after="100" w:afterAutospacing="1" w:line="240" w:lineRule="auto"/>
        <w:jc w:val="center"/>
        <w:outlineLvl w:val="1"/>
        <w:rPr>
          <w:rFonts w:ascii="Open Sans" w:eastAsia="Times New Roman" w:hAnsi="Open Sans" w:cs="Open Sans"/>
          <w:color w:val="37474F"/>
          <w:sz w:val="36"/>
          <w:szCs w:val="36"/>
        </w:rPr>
      </w:pPr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[Bài tập] Mô tả thuật toán chuyển đổi tiền tệ</w:t>
      </w:r>
    </w:p>
    <w:p w14:paraId="02046E16" w14:textId="2D8CB6D0" w:rsidR="00BA56FB" w:rsidRDefault="00C33C6C">
      <w:r>
        <w:t>1, Pseudo code</w:t>
      </w:r>
    </w:p>
    <w:p w14:paraId="0A4E225B" w14:textId="36DCB096" w:rsidR="00C33C6C" w:rsidRDefault="00C33C6C">
      <w:r>
        <w:t>Begin</w:t>
      </w:r>
    </w:p>
    <w:p w14:paraId="4B6F43F5" w14:textId="3740B84C" w:rsidR="00C33C6C" w:rsidRDefault="00C33C6C">
      <w:r>
        <w:tab/>
        <w:t>Input USD</w:t>
      </w:r>
    </w:p>
    <w:p w14:paraId="66F9AFAC" w14:textId="229446E4" w:rsidR="00C33C6C" w:rsidRDefault="00C33C6C">
      <w:r>
        <w:tab/>
        <w:t>If(USD&lt;0)</w:t>
      </w:r>
    </w:p>
    <w:p w14:paraId="457EFE87" w14:textId="5D35A51C" w:rsidR="00C33C6C" w:rsidRDefault="00C33C6C">
      <w:r>
        <w:tab/>
      </w:r>
      <w:r>
        <w:tab/>
        <w:t>Print(‘Nhap sai so tien’)</w:t>
      </w:r>
    </w:p>
    <w:p w14:paraId="7A06F04E" w14:textId="729FB739" w:rsidR="00C33C6C" w:rsidRDefault="00C33C6C">
      <w:r>
        <w:tab/>
        <w:t>Else</w:t>
      </w:r>
    </w:p>
    <w:p w14:paraId="74450BAD" w14:textId="5209D681" w:rsidR="00C33C6C" w:rsidRDefault="00C33C6C">
      <w:r>
        <w:tab/>
      </w:r>
      <w:r>
        <w:tab/>
        <w:t>Begin</w:t>
      </w:r>
    </w:p>
    <w:p w14:paraId="0AA31F96" w14:textId="5E76F28C" w:rsidR="00C33C6C" w:rsidRDefault="00C33C6C">
      <w:r>
        <w:tab/>
      </w:r>
      <w:r>
        <w:tab/>
      </w:r>
      <w:r>
        <w:tab/>
        <w:t>Input VND</w:t>
      </w:r>
    </w:p>
    <w:p w14:paraId="4879BA84" w14:textId="1E74D564" w:rsidR="00C33C6C" w:rsidRDefault="00C33C6C">
      <w:r>
        <w:tab/>
      </w:r>
      <w:r>
        <w:tab/>
      </w:r>
      <w:r>
        <w:tab/>
        <w:t>Set VND=USD*23000</w:t>
      </w:r>
    </w:p>
    <w:p w14:paraId="032B2EEE" w14:textId="459C0529" w:rsidR="00C33C6C" w:rsidRDefault="00C33C6C">
      <w:r>
        <w:tab/>
      </w:r>
      <w:r>
        <w:tab/>
      </w:r>
      <w:r>
        <w:tab/>
        <w:t>Print (‘So tien chuyen doi la’ + VND)</w:t>
      </w:r>
    </w:p>
    <w:p w14:paraId="79693F6F" w14:textId="55D8DCF0" w:rsidR="00C33C6C" w:rsidRDefault="00C33C6C">
      <w:r>
        <w:tab/>
      </w:r>
      <w:r>
        <w:tab/>
        <w:t>End</w:t>
      </w:r>
    </w:p>
    <w:p w14:paraId="2BFC3CD0" w14:textId="52E85A4A" w:rsidR="00C33C6C" w:rsidRDefault="00C33C6C">
      <w:r>
        <w:t>End</w:t>
      </w:r>
    </w:p>
    <w:p w14:paraId="25A10AD0" w14:textId="7BA0BE72" w:rsidR="00C33C6C" w:rsidRDefault="00C33C6C">
      <w:r>
        <w:t>2, Flowchart</w:t>
      </w:r>
    </w:p>
    <w:p w14:paraId="60B724C2" w14:textId="4FEEF69D" w:rsidR="00C33C6C" w:rsidRDefault="00C33C6C">
      <w:r>
        <w:object w:dxaOrig="14196" w:dyaOrig="11832" w14:anchorId="0A8144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0pt" o:ole="">
            <v:imagedata r:id="rId4" o:title=""/>
          </v:shape>
          <o:OLEObject Type="Embed" ProgID="Visio.Drawing.15" ShapeID="_x0000_i1025" DrawAspect="Content" ObjectID="_1681577087" r:id="rId5"/>
        </w:object>
      </w:r>
    </w:p>
    <w:p w14:paraId="7160E70C" w14:textId="77777777" w:rsidR="00C33C6C" w:rsidRDefault="00C33C6C"/>
    <w:sectPr w:rsidR="00C33C6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1C7C"/>
    <w:rsid w:val="00921C7C"/>
    <w:rsid w:val="00BA56FB"/>
    <w:rsid w:val="00C33C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9BCF3F"/>
  <w15:chartTrackingRefBased/>
  <w15:docId w15:val="{09C1A1C1-2A14-40F9-87CE-0C174F8CD5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C33C6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33C6C"/>
    <w:rPr>
      <w:rFonts w:ascii="Times New Roman" w:eastAsia="Times New Roman" w:hAnsi="Times New Roman" w:cs="Times New Roman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187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38</Words>
  <Characters>222</Characters>
  <Application>Microsoft Office Word</Application>
  <DocSecurity>0</DocSecurity>
  <Lines>1</Lines>
  <Paragraphs>1</Paragraphs>
  <ScaleCrop>false</ScaleCrop>
  <Company/>
  <LinksUpToDate>false</LinksUpToDate>
  <CharactersWithSpaces>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ễn Tùng</dc:creator>
  <cp:keywords/>
  <dc:description/>
  <cp:lastModifiedBy>Nguyễn Tùng</cp:lastModifiedBy>
  <cp:revision>2</cp:revision>
  <dcterms:created xsi:type="dcterms:W3CDTF">2021-05-03T12:47:00Z</dcterms:created>
  <dcterms:modified xsi:type="dcterms:W3CDTF">2021-05-03T12:58:00Z</dcterms:modified>
</cp:coreProperties>
</file>